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AA4D4E" w:rsidP="00AA4D4E">
      <w:pPr>
        <w:pStyle w:val="Overskrift1"/>
      </w:pPr>
      <w:r>
        <w:t>Software design, implementering og test</w:t>
      </w:r>
    </w:p>
    <w:p w:rsidR="00AA4D4E" w:rsidRDefault="00AA4D4E" w:rsidP="00AA4D4E">
      <w:pPr>
        <w:pStyle w:val="Overskrift2"/>
      </w:pPr>
      <w:r>
        <w:t>Styreboks</w:t>
      </w:r>
    </w:p>
    <w:p w:rsidR="00AA4D4E" w:rsidRPr="00AA4D4E" w:rsidRDefault="00AA4D4E" w:rsidP="00AA4D4E">
      <w:r>
        <w:t>Der er valgt en objektorienteret tilgang til styreboksens software, hvilket muliggør en bedre struktur af koden samt for at lette vedligehold af softwaren på længere sig.</w:t>
      </w:r>
    </w:p>
    <w:p w:rsidR="00AA4D4E" w:rsidRDefault="00AA4D4E" w:rsidP="00AA4D4E">
      <w:r>
        <w:t>Ud fra den i arkitekturfasen udviklede applikationsmodel for styreboksen indledes der design af softwaren til de enkelte klasser</w:t>
      </w:r>
      <w:r w:rsidR="00611DBF">
        <w:t xml:space="preserve"> med </w:t>
      </w:r>
      <w:r w:rsidR="00D86A7E">
        <w:t>udgangspunkt</w:t>
      </w:r>
      <w:bookmarkStart w:id="0" w:name="_GoBack"/>
      <w:bookmarkEnd w:id="0"/>
      <w:r w:rsidR="00611DBF">
        <w:t xml:space="preserve"> i det resulterende klassediagram. D</w:t>
      </w:r>
      <w:r>
        <w:t>er udarbejdes UML klassediagrammer for de enkelte klasser der udvikles, og i den forbindelse</w:t>
      </w:r>
      <w:r w:rsidR="00611DBF">
        <w:t xml:space="preserve"> vælges der at implementere de enkelte </w:t>
      </w:r>
      <w:proofErr w:type="spellStart"/>
      <w:r w:rsidR="00611DBF">
        <w:t>uml</w:t>
      </w:r>
      <w:proofErr w:type="spellEnd"/>
      <w:r w:rsidR="00611DBF">
        <w:t xml:space="preserve"> </w:t>
      </w:r>
      <w:proofErr w:type="spellStart"/>
      <w:r w:rsidR="00611DBF">
        <w:t>package</w:t>
      </w:r>
      <w:proofErr w:type="spellEnd"/>
      <w:r w:rsidR="00611DBF">
        <w:t xml:space="preserve">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:rsidR="00611DBF" w:rsidRDefault="00611DBF" w:rsidP="00611DBF">
      <w:pPr>
        <w:keepNext/>
      </w:pPr>
      <w:r>
        <w:object w:dxaOrig="11520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69pt" o:ole="">
            <v:imagedata r:id="rId4" o:title=""/>
          </v:shape>
          <o:OLEObject Type="Embed" ProgID="Visio.Drawing.15" ShapeID="_x0000_i1025" DrawAspect="Content" ObjectID="_1526986277" r:id="rId5"/>
        </w:object>
      </w:r>
    </w:p>
    <w:p w:rsidR="00611DBF" w:rsidRDefault="00611DBF" w:rsidP="00611DBF">
      <w:pPr>
        <w:pStyle w:val="Billedtekst"/>
      </w:pPr>
      <w:bookmarkStart w:id="1" w:name="_Ref453241975"/>
      <w:r>
        <w:t xml:space="preserve">Figur </w:t>
      </w:r>
      <w:fldSimple w:instr=" SEQ Figur \* ARABIC ">
        <w:r w:rsidR="007605D3">
          <w:rPr>
            <w:noProof/>
          </w:rPr>
          <w:t>1</w:t>
        </w:r>
      </w:fldSimple>
      <w:bookmarkEnd w:id="1"/>
      <w:r>
        <w:t xml:space="preserve"> - overordnet klassediagram for styreboksen.</w:t>
      </w:r>
    </w:p>
    <w:p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</w:p>
    <w:p w:rsidR="004E311C" w:rsidRDefault="004E311C" w:rsidP="004E311C">
      <w:r>
        <w:t xml:space="preserve">SD kort driver klassen udvikles ud fra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ed</w:t>
      </w:r>
      <w:proofErr w:type="spellEnd"/>
      <w:r>
        <w:t xml:space="preserve"> specifikation der er vedlagt som bilag, der benyttes atmega2560 indbyggede SPI modul til at kommunikere med SD-kortet i SPI mode. </w:t>
      </w:r>
    </w:p>
    <w:p w:rsidR="004E311C" w:rsidRDefault="004E311C" w:rsidP="004E311C">
      <w:r>
        <w:t xml:space="preserve">Dette gøres ved at designe de enkelte </w:t>
      </w:r>
      <w:proofErr w:type="spellStart"/>
      <w:r>
        <w:t>member</w:t>
      </w:r>
      <w:proofErr w:type="spellEnd"/>
      <w:r>
        <w:t xml:space="preserve"> funktions hvorefter disse testes med </w:t>
      </w:r>
      <w:proofErr w:type="spellStart"/>
      <w:r>
        <w:t>sd</w:t>
      </w:r>
      <w:proofErr w:type="spellEnd"/>
      <w:r>
        <w:t xml:space="preserve"> kort modulet via det vedlagte testprogram. </w:t>
      </w:r>
    </w:p>
    <w:p w:rsidR="004E311C" w:rsidRDefault="004E311C" w:rsidP="004E311C">
      <w:r>
        <w:lastRenderedPageBreak/>
        <w:t xml:space="preserve">Den mest udfordrende del af softwaren til </w:t>
      </w:r>
      <w:proofErr w:type="spellStart"/>
      <w:r>
        <w:t>sd</w:t>
      </w:r>
      <w:proofErr w:type="spellEnd"/>
      <w:r>
        <w:t xml:space="preserve">-kort driveren ligger i at få initieringsprocessen til at forløbe korrekt da </w:t>
      </w:r>
      <w:proofErr w:type="spellStart"/>
      <w:r>
        <w:t>sd</w:t>
      </w:r>
      <w:proofErr w:type="spellEnd"/>
      <w:r>
        <w:t>-kort er meget sarte i forhold til timingen på de enkelte kommandoer, hvilket gør at det kan være nødvendigt at gennemgå initi</w:t>
      </w:r>
      <w:r w:rsidR="003F2C32">
        <w:t xml:space="preserve">eringsforløbet mere end en gang. Derudover er der forskel på </w:t>
      </w:r>
      <w:proofErr w:type="spellStart"/>
      <w:r w:rsidR="003F2C32">
        <w:t>initierinsprocessen</w:t>
      </w:r>
      <w:proofErr w:type="spellEnd"/>
      <w:r w:rsidR="003F2C32">
        <w:t xml:space="preserve"> afhængigt af hvilken type </w:t>
      </w:r>
      <w:proofErr w:type="spellStart"/>
      <w:r w:rsidR="003F2C32">
        <w:t>sd</w:t>
      </w:r>
      <w:proofErr w:type="spellEnd"/>
      <w:r w:rsidR="003F2C32">
        <w:t xml:space="preserve"> kort der anvendes, her i projektet er der anvendt et </w:t>
      </w:r>
      <w:proofErr w:type="spellStart"/>
      <w:r w:rsidR="003F2C32">
        <w:t>kingston</w:t>
      </w:r>
      <w:proofErr w:type="spellEnd"/>
      <w:r w:rsidR="003F2C32">
        <w:t xml:space="preserve"> SD kort af typen SDHC der er et </w:t>
      </w:r>
      <w:proofErr w:type="spellStart"/>
      <w:r w:rsidR="003F2C32">
        <w:t>high</w:t>
      </w:r>
      <w:proofErr w:type="spellEnd"/>
      <w:r w:rsidR="003F2C32">
        <w:t xml:space="preserve"> </w:t>
      </w:r>
      <w:proofErr w:type="spellStart"/>
      <w:r w:rsidR="003F2C32">
        <w:t>capasity</w:t>
      </w:r>
      <w:proofErr w:type="spellEnd"/>
      <w:r w:rsidR="003F2C32">
        <w:t xml:space="preserve"> kort der kun kan læses og skrives fra i hele 512 bytes blokke.</w:t>
      </w:r>
      <w:r w:rsidR="00BD090B">
        <w:t xml:space="preserve"> Driveren er for at holde den simpel lavet så den kun understøtter </w:t>
      </w:r>
      <w:proofErr w:type="spellStart"/>
      <w:r w:rsidR="00BD090B">
        <w:t>sd</w:t>
      </w:r>
      <w:proofErr w:type="spellEnd"/>
      <w:r w:rsidR="00BD090B">
        <w:t xml:space="preserve"> kort af denne type.</w:t>
      </w:r>
    </w:p>
    <w:p w:rsidR="007605D3" w:rsidRDefault="007605D3" w:rsidP="004E311C">
      <w:r>
        <w:t xml:space="preserve">For en detaljeret beskrivelse af initieringen af </w:t>
      </w:r>
      <w:proofErr w:type="spellStart"/>
      <w:r>
        <w:t>sd</w:t>
      </w:r>
      <w:proofErr w:type="spellEnd"/>
      <w:r>
        <w:t>-kortet se projektdokumentationen.</w:t>
      </w:r>
    </w:p>
    <w:p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:rsidR="007605D3" w:rsidRDefault="007605D3" w:rsidP="007605D3">
      <w:pPr>
        <w:keepNext/>
      </w:pPr>
      <w:r>
        <w:object w:dxaOrig="5476" w:dyaOrig="5670">
          <v:shape id="_x0000_i1029" type="#_x0000_t75" style="width:353.4pt;height:366pt" o:ole="">
            <v:imagedata r:id="rId6" o:title=""/>
          </v:shape>
          <o:OLEObject Type="Embed" ProgID="Visio.Drawing.15" ShapeID="_x0000_i1029" DrawAspect="Content" ObjectID="_1526986278" r:id="rId7"/>
        </w:object>
      </w:r>
    </w:p>
    <w:p w:rsidR="007605D3" w:rsidRDefault="007605D3" w:rsidP="007605D3">
      <w:pPr>
        <w:pStyle w:val="Billedtekst"/>
      </w:pPr>
      <w:bookmarkStart w:id="2" w:name="_Ref453244147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2"/>
      <w:r>
        <w:t xml:space="preserve"> - klassediagram for </w:t>
      </w:r>
      <w:proofErr w:type="spellStart"/>
      <w:r>
        <w:t>sdCard</w:t>
      </w:r>
      <w:proofErr w:type="spellEnd"/>
      <w:r>
        <w:t xml:space="preserve"> klassen</w:t>
      </w:r>
    </w:p>
    <w:p w:rsidR="003A3798" w:rsidRPr="003A3798" w:rsidRDefault="003A3798" w:rsidP="003A3798">
      <w:r>
        <w:t xml:space="preserve">Den færdige klasse testes med det vedlagte testprogram for </w:t>
      </w:r>
      <w:proofErr w:type="spellStart"/>
      <w:r>
        <w:t>sd</w:t>
      </w:r>
      <w:proofErr w:type="spellEnd"/>
      <w:r>
        <w:t xml:space="preserve">-kort, hvorefter kortet sættes til en pc og det tjekkes om de data der skulle ligge på kortet efterfølgende ligger der, dette gøres ved hjælp af programmet </w:t>
      </w:r>
      <w:proofErr w:type="spellStart"/>
      <w:r>
        <w:t>HxD</w:t>
      </w:r>
      <w:proofErr w:type="spellEnd"/>
      <w:r>
        <w:t xml:space="preserve"> ( </w:t>
      </w:r>
      <w:hyperlink r:id="rId8" w:history="1">
        <w:r w:rsidRPr="00870246">
          <w:rPr>
            <w:rStyle w:val="Hyperlink"/>
          </w:rPr>
          <w:t>https://mh-nexus.de/en/hxd/</w:t>
        </w:r>
      </w:hyperlink>
      <w:r>
        <w:t xml:space="preserve"> )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3A3798"/>
    <w:rsid w:val="003F2C32"/>
    <w:rsid w:val="004E311C"/>
    <w:rsid w:val="00611DBF"/>
    <w:rsid w:val="007605D3"/>
    <w:rsid w:val="00AA4D4E"/>
    <w:rsid w:val="00BD090B"/>
    <w:rsid w:val="00D86A7E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BB16DB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h-nexus.de/en/hxd/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318</Words>
  <Characters>1942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6</cp:revision>
  <dcterms:created xsi:type="dcterms:W3CDTF">2016-06-09T11:09:00Z</dcterms:created>
  <dcterms:modified xsi:type="dcterms:W3CDTF">2016-06-09T12:03:00Z</dcterms:modified>
</cp:coreProperties>
</file>